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8017D3" w14:textId="77777777" w:rsidR="0007708E" w:rsidRDefault="0007708E" w:rsidP="0007708E">
      <w:pPr>
        <w:pStyle w:val="Heading1"/>
      </w:pPr>
      <w:r>
        <w:t>Inleiding</w:t>
      </w:r>
    </w:p>
    <w:p w14:paraId="0C1EDCF0" w14:textId="6972DD95" w:rsidR="0007708E" w:rsidRDefault="0007708E" w:rsidP="0007708E">
      <w:bookmarkStart w:id="0" w:name="_Hlk30449621"/>
      <w:r>
        <w:t xml:space="preserve">In dit document vind je één of meerdere challenges die passen bij het onderwerp </w:t>
      </w:r>
      <w:r w:rsidR="00000A04">
        <w:rPr>
          <w:b/>
          <w:bCs/>
        </w:rPr>
        <w:t>Exceptions, enums en de is/as operator</w:t>
      </w:r>
      <w:r>
        <w:t xml:space="preserve">. Je kunt de challenges gebruiken </w:t>
      </w:r>
      <w:r w:rsidR="00853FB9">
        <w:t>zo</w:t>
      </w:r>
      <w:r>
        <w:t xml:space="preserve">als </w:t>
      </w:r>
      <w:r w:rsidR="00853FB9">
        <w:t xml:space="preserve">gegeven, of gebruiken als </w:t>
      </w:r>
      <w:r>
        <w:t xml:space="preserve">voorbeeld en inspiratie voor challenges die je zelf opstelt. </w:t>
      </w:r>
    </w:p>
    <w:p w14:paraId="0D7C5464" w14:textId="36DD8F1E" w:rsidR="00BB66F5" w:rsidRDefault="00BB66F5" w:rsidP="0007708E"/>
    <w:p w14:paraId="20F3F1EF" w14:textId="24B266B3" w:rsidR="00153764" w:rsidRDefault="00B82490" w:rsidP="002F0AE9">
      <w:pPr>
        <w:pStyle w:val="Heading2"/>
      </w:pPr>
      <w:r>
        <w:t>Challenge 1</w:t>
      </w:r>
      <w:bookmarkEnd w:id="0"/>
    </w:p>
    <w:p w14:paraId="7694A0F6" w14:textId="1D8C0103" w:rsidR="00000A04" w:rsidRDefault="00224FE7" w:rsidP="00000A04">
      <w:pPr>
        <w:spacing w:after="0"/>
      </w:pPr>
      <w:r>
        <w:t>Zie map</w:t>
      </w:r>
      <w:r w:rsidR="00000A04" w:rsidRPr="00D622D7">
        <w:t xml:space="preserve"> BigBucksBankWithoutExceptions</w:t>
      </w:r>
      <w:r>
        <w:t>. O</w:t>
      </w:r>
      <w:r w:rsidR="00000A04">
        <w:t>pen de solution.</w:t>
      </w:r>
    </w:p>
    <w:p w14:paraId="3EEFFF12" w14:textId="77777777" w:rsidR="00000A04" w:rsidRDefault="00000A04" w:rsidP="00000A04">
      <w:pPr>
        <w:spacing w:after="0"/>
      </w:pPr>
      <w:r>
        <w:t xml:space="preserve">Voeg, waar nodig, het opvangen van exceptions toe aan deze code. </w:t>
      </w:r>
    </w:p>
    <w:p w14:paraId="18191934" w14:textId="77777777" w:rsidR="00000A04" w:rsidRDefault="00000A04" w:rsidP="00000A04">
      <w:pPr>
        <w:spacing w:after="0"/>
      </w:pPr>
      <w:r>
        <w:t xml:space="preserve">En voeg, waar nodig, het opgooien van excepties toe aan deze code. </w:t>
      </w:r>
    </w:p>
    <w:p w14:paraId="15E89432" w14:textId="77777777" w:rsidR="00000A04" w:rsidRDefault="00000A04" w:rsidP="00000A04">
      <w:pPr>
        <w:autoSpaceDE w:val="0"/>
        <w:autoSpaceDN w:val="0"/>
        <w:adjustRightInd w:val="0"/>
        <w:spacing w:after="0" w:line="240" w:lineRule="auto"/>
      </w:pPr>
    </w:p>
    <w:p w14:paraId="1689ED67" w14:textId="77777777" w:rsidR="00000A04" w:rsidRDefault="00000A04" w:rsidP="00000A04">
      <w:pPr>
        <w:autoSpaceDE w:val="0"/>
        <w:autoSpaceDN w:val="0"/>
        <w:adjustRightInd w:val="0"/>
        <w:spacing w:after="0" w:line="240" w:lineRule="auto"/>
        <w:rPr>
          <w:rFonts w:ascii="Consolas" w:hAnsi="Consolas" w:cs="Consolas"/>
          <w:sz w:val="19"/>
          <w:szCs w:val="19"/>
        </w:rPr>
      </w:pPr>
      <w:r>
        <w:t>Maak zelf een exceptions met de naam</w:t>
      </w:r>
      <w:r w:rsidRPr="0003705B">
        <w:t xml:space="preserve"> </w:t>
      </w:r>
      <w:r w:rsidRPr="0003705B">
        <w:rPr>
          <w:i/>
        </w:rPr>
        <w:t>NotEnoughCreditException</w:t>
      </w:r>
      <w:r>
        <w:t xml:space="preserve"> en laat de </w:t>
      </w:r>
      <w:r w:rsidRPr="0003705B">
        <w:rPr>
          <w:rFonts w:cstheme="minorHAnsi"/>
          <w:i/>
        </w:rPr>
        <w:t>Withdraw</w:t>
      </w:r>
    </w:p>
    <w:p w14:paraId="4465347A" w14:textId="77777777" w:rsidR="00000A04" w:rsidRDefault="00000A04" w:rsidP="00000A04">
      <w:pPr>
        <w:spacing w:after="0"/>
      </w:pPr>
      <w:r>
        <w:t xml:space="preserve">methode deze exceptions opgooien indien er niet genoeg tegoed aanwezig is voor de opname. De </w:t>
      </w:r>
      <w:r w:rsidRPr="0003705B">
        <w:rPr>
          <w:i/>
        </w:rPr>
        <w:t>NotEnoughCreditException</w:t>
      </w:r>
      <w:r>
        <w:rPr>
          <w:i/>
        </w:rPr>
        <w:t xml:space="preserve"> </w:t>
      </w:r>
      <w:r>
        <w:t xml:space="preserve">moet een constructor hebben waarin de programmeur een string mee kan geven (voor de </w:t>
      </w:r>
      <w:r w:rsidRPr="001A46DA">
        <w:rPr>
          <w:i/>
        </w:rPr>
        <w:t>message</w:t>
      </w:r>
      <w:r>
        <w:t xml:space="preserve"> van de exception).</w:t>
      </w:r>
    </w:p>
    <w:p w14:paraId="799AFEAA" w14:textId="77777777" w:rsidR="00000A04" w:rsidRDefault="00000A04" w:rsidP="00000A04">
      <w:pPr>
        <w:spacing w:after="0"/>
      </w:pPr>
    </w:p>
    <w:p w14:paraId="4A28B180" w14:textId="1CB1CD24" w:rsidR="00000A04" w:rsidRDefault="00000A04" w:rsidP="00000A04">
      <w:pPr>
        <w:spacing w:after="0"/>
      </w:pPr>
      <w:r>
        <w:t>Maak nu Unit Tests voor de Accou</w:t>
      </w:r>
      <w:bookmarkStart w:id="1" w:name="_GoBack"/>
      <w:bookmarkEnd w:id="1"/>
      <w:r>
        <w:t>nt klasse. Test ook met de Unit Tests of de excepties opgegooid worden wanneer dit verwacht wordt.</w:t>
      </w:r>
    </w:p>
    <w:p w14:paraId="6C1796A6" w14:textId="5FFB3D76" w:rsidR="00D27678" w:rsidRDefault="00D27678" w:rsidP="00000A04">
      <w:pPr>
        <w:spacing w:after="0"/>
      </w:pPr>
    </w:p>
    <w:p w14:paraId="4471CC15" w14:textId="0092D6F6" w:rsidR="00D27678" w:rsidRDefault="00D27678" w:rsidP="00D27678">
      <w:pPr>
        <w:pStyle w:val="Heading2"/>
      </w:pPr>
      <w:r>
        <w:t>Challenge 2</w:t>
      </w:r>
    </w:p>
    <w:p w14:paraId="062F11C1" w14:textId="15D2257F" w:rsidR="00B24E94" w:rsidRDefault="00D27678" w:rsidP="00D27678">
      <w:pPr>
        <w:spacing w:after="0"/>
      </w:pPr>
      <w:r>
        <w:t xml:space="preserve">In deze </w:t>
      </w:r>
      <w:r w:rsidR="00EB5AC8">
        <w:t>c</w:t>
      </w:r>
      <w:r>
        <w:t>hallenge</w:t>
      </w:r>
      <w:r>
        <w:t xml:space="preserve"> ga</w:t>
      </w:r>
      <w:r w:rsidR="00B24E94">
        <w:t xml:space="preserve"> je o.a.</w:t>
      </w:r>
      <w:r>
        <w:t xml:space="preserve"> oefenen met de ‘is’ en de ‘as’ operator</w:t>
      </w:r>
    </w:p>
    <w:p w14:paraId="7015B1C2" w14:textId="77777777" w:rsidR="00B24E94" w:rsidRDefault="00B24E94" w:rsidP="00D27678">
      <w:pPr>
        <w:spacing w:after="0"/>
      </w:pPr>
    </w:p>
    <w:p w14:paraId="64FDE18A" w14:textId="56C8CAB7" w:rsidR="00D27678" w:rsidRDefault="00EB5AC8" w:rsidP="00D27678">
      <w:pPr>
        <w:spacing w:after="0"/>
      </w:pPr>
      <w:r>
        <w:t>Implementeer het onderstaande klassediagram:</w:t>
      </w:r>
    </w:p>
    <w:p w14:paraId="7AC26ABC" w14:textId="77777777" w:rsidR="00D27678" w:rsidRDefault="00D27678" w:rsidP="00D27678">
      <w:pPr>
        <w:spacing w:after="0"/>
      </w:pPr>
    </w:p>
    <w:p w14:paraId="0F8594F4" w14:textId="77777777" w:rsidR="00D27678" w:rsidRPr="00B87A39" w:rsidRDefault="00D27678" w:rsidP="00D27678">
      <w:r>
        <w:object w:dxaOrig="7224" w:dyaOrig="3888" w14:anchorId="5DB3DC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55pt;height:196.35pt" o:ole="">
            <v:imagedata r:id="rId5" o:title=""/>
          </v:shape>
          <o:OLEObject Type="Embed" ProgID="Visio.Drawing.11" ShapeID="_x0000_i1025" DrawAspect="Content" ObjectID="_1642452790" r:id="rId6"/>
        </w:object>
      </w:r>
    </w:p>
    <w:p w14:paraId="12B0026D" w14:textId="5330A5A4" w:rsidR="00D27678" w:rsidRDefault="00D27678" w:rsidP="00D27678">
      <w:r>
        <w:t>Vul de lijst van dieren in de TestForm met een aantal honden en katten, zodat de applicatie bij het opstarten al dieren in de lijst bevat.</w:t>
      </w:r>
    </w:p>
    <w:p w14:paraId="6B1A9A0C" w14:textId="5C9558A7" w:rsidR="00000A04" w:rsidRPr="00000A04" w:rsidRDefault="00D27678" w:rsidP="00000A04">
      <w:r>
        <w:t>Maak vervolgens een knop op de TestForm. Indien er op deze knop gedrukt wordt moet het programma de lijst van dieren doorlopen met één foreach lus. In de foreach lus moet je van elke hond de waarde van de property LastWalkDate tonen en van elke kat moet de waarde van de property BadHabits getoond worden. Gebruik de ‘is’ en de ‘as’ operator.</w:t>
      </w:r>
    </w:p>
    <w:sectPr w:rsidR="00000A04" w:rsidRPr="00000A04">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8C5C6D"/>
    <w:multiLevelType w:val="hybridMultilevel"/>
    <w:tmpl w:val="C3E6D0D0"/>
    <w:lvl w:ilvl="0" w:tplc="FFFFFFFF">
      <w:start w:val="1"/>
      <w:numFmt w:val="bullet"/>
      <w:lvlText w:val=""/>
      <w:lvlJc w:val="left"/>
      <w:pPr>
        <w:tabs>
          <w:tab w:val="num" w:pos="360"/>
        </w:tabs>
        <w:ind w:left="360" w:hanging="360"/>
      </w:pPr>
      <w:rPr>
        <w:rFonts w:ascii="Symbol" w:hAnsi="Symbol" w:hint="default"/>
        <w:color w:val="auto"/>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20923F70"/>
    <w:multiLevelType w:val="hybridMultilevel"/>
    <w:tmpl w:val="FEFCD19E"/>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20D0726E"/>
    <w:multiLevelType w:val="hybridMultilevel"/>
    <w:tmpl w:val="E000055C"/>
    <w:lvl w:ilvl="0" w:tplc="32147A46">
      <w:start w:val="1"/>
      <w:numFmt w:val="decimal"/>
      <w:lvlText w:val="%1."/>
      <w:lvlJc w:val="left"/>
      <w:pPr>
        <w:tabs>
          <w:tab w:val="num" w:pos="360"/>
        </w:tabs>
        <w:ind w:left="36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305B5C1B"/>
    <w:multiLevelType w:val="hybridMultilevel"/>
    <w:tmpl w:val="607E539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 w15:restartNumberingAfterBreak="0">
    <w:nsid w:val="361924CD"/>
    <w:multiLevelType w:val="hybridMultilevel"/>
    <w:tmpl w:val="F58209D6"/>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5" w15:restartNumberingAfterBreak="0">
    <w:nsid w:val="433C042B"/>
    <w:multiLevelType w:val="hybridMultilevel"/>
    <w:tmpl w:val="0B8C7384"/>
    <w:lvl w:ilvl="0" w:tplc="32147A46">
      <w:start w:val="1"/>
      <w:numFmt w:val="decimal"/>
      <w:lvlText w:val="%1."/>
      <w:lvlJc w:val="left"/>
      <w:pPr>
        <w:tabs>
          <w:tab w:val="num" w:pos="360"/>
        </w:tabs>
        <w:ind w:left="360" w:hanging="360"/>
      </w:pPr>
      <w:rPr>
        <w:rFonts w:hint="default"/>
      </w:rPr>
    </w:lvl>
    <w:lvl w:ilvl="1" w:tplc="04130001">
      <w:start w:val="1"/>
      <w:numFmt w:val="bullet"/>
      <w:lvlText w:val=""/>
      <w:lvlJc w:val="left"/>
      <w:pPr>
        <w:ind w:left="1440" w:hanging="360"/>
      </w:pPr>
      <w:rPr>
        <w:rFonts w:ascii="Symbol" w:hAnsi="Symbol" w:hint="default"/>
      </w:r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496F5A7C"/>
    <w:multiLevelType w:val="hybridMultilevel"/>
    <w:tmpl w:val="F2264C38"/>
    <w:lvl w:ilvl="0" w:tplc="B87E5882">
      <w:start w:val="1"/>
      <w:numFmt w:val="decimal"/>
      <w:lvlText w:val="%1."/>
      <w:lvlJc w:val="left"/>
      <w:pPr>
        <w:tabs>
          <w:tab w:val="num" w:pos="360"/>
        </w:tabs>
        <w:ind w:left="360" w:hanging="360"/>
      </w:pPr>
      <w:rPr>
        <w:rFonts w:hint="default"/>
      </w:rPr>
    </w:lvl>
    <w:lvl w:ilvl="1" w:tplc="04130019" w:tentative="1">
      <w:start w:val="1"/>
      <w:numFmt w:val="lowerLetter"/>
      <w:lvlText w:val="%2."/>
      <w:lvlJc w:val="left"/>
      <w:pPr>
        <w:tabs>
          <w:tab w:val="num" w:pos="1080"/>
        </w:tabs>
        <w:ind w:left="1080" w:hanging="360"/>
      </w:pPr>
      <w:rPr>
        <w:rFonts w:cs="Times New Roman"/>
      </w:rPr>
    </w:lvl>
    <w:lvl w:ilvl="2" w:tplc="0413001B" w:tentative="1">
      <w:start w:val="1"/>
      <w:numFmt w:val="lowerRoman"/>
      <w:lvlText w:val="%3."/>
      <w:lvlJc w:val="right"/>
      <w:pPr>
        <w:tabs>
          <w:tab w:val="num" w:pos="1800"/>
        </w:tabs>
        <w:ind w:left="1800" w:hanging="180"/>
      </w:pPr>
      <w:rPr>
        <w:rFonts w:cs="Times New Roman"/>
      </w:rPr>
    </w:lvl>
    <w:lvl w:ilvl="3" w:tplc="0413000F" w:tentative="1">
      <w:start w:val="1"/>
      <w:numFmt w:val="decimal"/>
      <w:lvlText w:val="%4."/>
      <w:lvlJc w:val="left"/>
      <w:pPr>
        <w:tabs>
          <w:tab w:val="num" w:pos="2520"/>
        </w:tabs>
        <w:ind w:left="2520" w:hanging="360"/>
      </w:pPr>
      <w:rPr>
        <w:rFonts w:cs="Times New Roman"/>
      </w:rPr>
    </w:lvl>
    <w:lvl w:ilvl="4" w:tplc="04130019" w:tentative="1">
      <w:start w:val="1"/>
      <w:numFmt w:val="lowerLetter"/>
      <w:lvlText w:val="%5."/>
      <w:lvlJc w:val="left"/>
      <w:pPr>
        <w:tabs>
          <w:tab w:val="num" w:pos="3240"/>
        </w:tabs>
        <w:ind w:left="3240" w:hanging="360"/>
      </w:pPr>
      <w:rPr>
        <w:rFonts w:cs="Times New Roman"/>
      </w:rPr>
    </w:lvl>
    <w:lvl w:ilvl="5" w:tplc="0413001B" w:tentative="1">
      <w:start w:val="1"/>
      <w:numFmt w:val="lowerRoman"/>
      <w:lvlText w:val="%6."/>
      <w:lvlJc w:val="right"/>
      <w:pPr>
        <w:tabs>
          <w:tab w:val="num" w:pos="3960"/>
        </w:tabs>
        <w:ind w:left="3960" w:hanging="180"/>
      </w:pPr>
      <w:rPr>
        <w:rFonts w:cs="Times New Roman"/>
      </w:rPr>
    </w:lvl>
    <w:lvl w:ilvl="6" w:tplc="0413000F" w:tentative="1">
      <w:start w:val="1"/>
      <w:numFmt w:val="decimal"/>
      <w:lvlText w:val="%7."/>
      <w:lvlJc w:val="left"/>
      <w:pPr>
        <w:tabs>
          <w:tab w:val="num" w:pos="4680"/>
        </w:tabs>
        <w:ind w:left="4680" w:hanging="360"/>
      </w:pPr>
      <w:rPr>
        <w:rFonts w:cs="Times New Roman"/>
      </w:rPr>
    </w:lvl>
    <w:lvl w:ilvl="7" w:tplc="04130019" w:tentative="1">
      <w:start w:val="1"/>
      <w:numFmt w:val="lowerLetter"/>
      <w:lvlText w:val="%8."/>
      <w:lvlJc w:val="left"/>
      <w:pPr>
        <w:tabs>
          <w:tab w:val="num" w:pos="5400"/>
        </w:tabs>
        <w:ind w:left="5400" w:hanging="360"/>
      </w:pPr>
      <w:rPr>
        <w:rFonts w:cs="Times New Roman"/>
      </w:rPr>
    </w:lvl>
    <w:lvl w:ilvl="8" w:tplc="0413001B" w:tentative="1">
      <w:start w:val="1"/>
      <w:numFmt w:val="lowerRoman"/>
      <w:lvlText w:val="%9."/>
      <w:lvlJc w:val="right"/>
      <w:pPr>
        <w:tabs>
          <w:tab w:val="num" w:pos="6120"/>
        </w:tabs>
        <w:ind w:left="6120" w:hanging="180"/>
      </w:pPr>
      <w:rPr>
        <w:rFonts w:cs="Times New Roman"/>
      </w:rPr>
    </w:lvl>
  </w:abstractNum>
  <w:abstractNum w:abstractNumId="7" w15:restartNumberingAfterBreak="0">
    <w:nsid w:val="54D83500"/>
    <w:multiLevelType w:val="hybridMultilevel"/>
    <w:tmpl w:val="10D8A254"/>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3"/>
  </w:num>
  <w:num w:numId="2">
    <w:abstractNumId w:val="1"/>
  </w:num>
  <w:num w:numId="3">
    <w:abstractNumId w:val="4"/>
  </w:num>
  <w:num w:numId="4">
    <w:abstractNumId w:val="2"/>
  </w:num>
  <w:num w:numId="5">
    <w:abstractNumId w:val="5"/>
  </w:num>
  <w:num w:numId="6">
    <w:abstractNumId w:val="0"/>
  </w:num>
  <w:num w:numId="7">
    <w:abstractNumId w:val="6"/>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4331"/>
    <w:rsid w:val="00000A04"/>
    <w:rsid w:val="00067B9F"/>
    <w:rsid w:val="0007708E"/>
    <w:rsid w:val="00153764"/>
    <w:rsid w:val="00224FE7"/>
    <w:rsid w:val="00230270"/>
    <w:rsid w:val="00273D1A"/>
    <w:rsid w:val="002E17BA"/>
    <w:rsid w:val="002F0AE9"/>
    <w:rsid w:val="003B7B4F"/>
    <w:rsid w:val="004E6189"/>
    <w:rsid w:val="00502444"/>
    <w:rsid w:val="005636CE"/>
    <w:rsid w:val="00853FB9"/>
    <w:rsid w:val="00891981"/>
    <w:rsid w:val="00961118"/>
    <w:rsid w:val="00A71E47"/>
    <w:rsid w:val="00A73A6D"/>
    <w:rsid w:val="00AB7977"/>
    <w:rsid w:val="00B24E94"/>
    <w:rsid w:val="00B26C89"/>
    <w:rsid w:val="00B64331"/>
    <w:rsid w:val="00B82490"/>
    <w:rsid w:val="00B93830"/>
    <w:rsid w:val="00BA4B2B"/>
    <w:rsid w:val="00BB66F5"/>
    <w:rsid w:val="00CE3D51"/>
    <w:rsid w:val="00D0373D"/>
    <w:rsid w:val="00D27678"/>
    <w:rsid w:val="00DE2207"/>
    <w:rsid w:val="00EB3412"/>
    <w:rsid w:val="00EB5AC8"/>
    <w:rsid w:val="00EE599F"/>
    <w:rsid w:val="00F45EC1"/>
    <w:rsid w:val="00FD5DB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2F2BD0"/>
  <w15:chartTrackingRefBased/>
  <w15:docId w15:val="{69D6031E-BF38-4706-B91C-C933B69184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E618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E618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E618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4E618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4E6189"/>
    <w:pPr>
      <w:spacing w:after="200" w:line="276" w:lineRule="auto"/>
      <w:ind w:left="720"/>
      <w:contextualSpacing/>
    </w:pPr>
    <w:rPr>
      <w:rFonts w:ascii="Calibri" w:eastAsia="Calibri" w:hAnsi="Calibri"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45970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TotalTime>
  <Pages>1</Pages>
  <Words>237</Words>
  <Characters>1307</Characters>
  <Application>Microsoft Office Word</Application>
  <DocSecurity>0</DocSecurity>
  <Lines>10</Lines>
  <Paragraphs>3</Paragraphs>
  <ScaleCrop>false</ScaleCrop>
  <Company/>
  <LinksUpToDate>false</LinksUpToDate>
  <CharactersWithSpaces>1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lle,Joeri J. van</dc:creator>
  <cp:keywords/>
  <dc:description/>
  <cp:lastModifiedBy>Belle,Joeri J. van</cp:lastModifiedBy>
  <cp:revision>37</cp:revision>
  <dcterms:created xsi:type="dcterms:W3CDTF">2020-01-20T20:43:00Z</dcterms:created>
  <dcterms:modified xsi:type="dcterms:W3CDTF">2020-02-05T23:06:00Z</dcterms:modified>
</cp:coreProperties>
</file>